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A0FE5" w:rsidRDefault="006D3141">
      <w:r>
        <w:object w:dxaOrig="16252" w:dyaOrig="90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9.75pt;height:420.75pt" o:ole="">
            <v:imagedata r:id="rId4" o:title=""/>
          </v:shape>
          <o:OLEObject Type="Embed" ProgID="Visio.Drawing.11" ShapeID="_x0000_i1025" DrawAspect="Content" ObjectID="_1633419198" r:id="rId5"/>
        </w:object>
      </w:r>
      <w:bookmarkStart w:id="0" w:name="_GoBack"/>
      <w:bookmarkEnd w:id="0"/>
    </w:p>
    <w:sectPr w:rsidR="00EA0FE5" w:rsidSect="006D3141">
      <w:pgSz w:w="16838" w:h="11906" w:orient="landscape"/>
      <w:pgMar w:top="567" w:right="567" w:bottom="56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152D"/>
    <w:rsid w:val="0000152D"/>
    <w:rsid w:val="006D3141"/>
    <w:rsid w:val="00EA0F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5BEAAD5-D308-4FED-8496-AB12B92EF7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SPecialiST RePack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77 77</dc:creator>
  <cp:keywords/>
  <dc:description/>
  <cp:lastModifiedBy>77 77</cp:lastModifiedBy>
  <cp:revision>2</cp:revision>
  <dcterms:created xsi:type="dcterms:W3CDTF">2019-10-24T07:46:00Z</dcterms:created>
  <dcterms:modified xsi:type="dcterms:W3CDTF">2019-10-24T07:47:00Z</dcterms:modified>
</cp:coreProperties>
</file>